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6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295" r:id="rId16"/>
    <p:sldId id="272" r:id="rId17"/>
    <p:sldId id="312" r:id="rId18"/>
    <p:sldId id="311" r:id="rId19"/>
    <p:sldId id="313" r:id="rId20"/>
    <p:sldId id="288" r:id="rId21"/>
    <p:sldId id="286" r:id="rId22"/>
    <p:sldId id="314" r:id="rId23"/>
    <p:sldId id="291" r:id="rId24"/>
    <p:sldId id="279" r:id="rId25"/>
    <p:sldId id="282" r:id="rId26"/>
    <p:sldId id="277" r:id="rId27"/>
    <p:sldId id="271" r:id="rId28"/>
    <p:sldId id="280" r:id="rId29"/>
    <p:sldId id="315" r:id="rId30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D20C0C"/>
    <a:srgbClr val="000099"/>
    <a:srgbClr val="D4BC9C"/>
    <a:srgbClr val="EEDEA4"/>
    <a:srgbClr val="DCEA86"/>
    <a:srgbClr val="E6EE82"/>
    <a:srgbClr val="ECEC98"/>
    <a:srgbClr val="ECDA98"/>
    <a:srgbClr val="EEBA6E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94" autoAdjust="0"/>
  </p:normalViewPr>
  <p:slideViewPr>
    <p:cSldViewPr>
      <p:cViewPr varScale="1">
        <p:scale>
          <a:sx n="69" d="100"/>
          <a:sy n="69" d="100"/>
        </p:scale>
        <p:origin x="-141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10.wmf"/><Relationship Id="rId2" Type="http://schemas.openxmlformats.org/officeDocument/2006/relationships/image" Target="../media/image3.wmf"/><Relationship Id="rId1" Type="http://schemas.openxmlformats.org/officeDocument/2006/relationships/image" Target="../media/image7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292F6E-109C-4610-88F0-E61154F3EE67}" type="datetimeFigureOut">
              <a:rPr lang="th-TH" smtClean="0"/>
              <a:pPr/>
              <a:t>26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Microsoft_Office_Word_97_-_2003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_______Microsoft_Office_Word_97_-_20033.doc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O-SZT7jYzFw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_______Microsoft_Office_Word_97_-_20031.doc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  <a:solidFill>
            <a:srgbClr val="DCEA86"/>
          </a:solidFill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0099"/>
                </a:solidFill>
              </a:rPr>
              <a:t>Data Mining </a:t>
            </a:r>
            <a:br>
              <a:rPr lang="en-US" b="1" dirty="0" smtClean="0">
                <a:solidFill>
                  <a:srgbClr val="000099"/>
                </a:solidFill>
              </a:rPr>
            </a:br>
            <a:r>
              <a:rPr lang="en-US" b="1" dirty="0" smtClean="0">
                <a:solidFill>
                  <a:srgbClr val="000099"/>
                </a:solidFill>
              </a:rPr>
              <a:t>Association Analysis  </a:t>
            </a:r>
            <a:endParaRPr lang="th-TH" b="1" dirty="0">
              <a:solidFill>
                <a:srgbClr val="000099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724400"/>
            <a:ext cx="6400800" cy="914400"/>
          </a:xfrm>
        </p:spPr>
        <p:txBody>
          <a:bodyPr/>
          <a:lstStyle/>
          <a:p>
            <a:pPr algn="r"/>
            <a:r>
              <a:rPr lang="th-TH" b="1" dirty="0" smtClean="0">
                <a:solidFill>
                  <a:srgbClr val="00B050"/>
                </a:solidFill>
              </a:rPr>
              <a:t>สุรินทร์ทิพ ศักดิ์ภูวดล</a:t>
            </a:r>
            <a:endParaRPr lang="th-TH" b="1" dirty="0">
              <a:solidFill>
                <a:srgbClr val="00B050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28194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549275"/>
            <a:ext cx="8229600" cy="1371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ining Association Rules </a:t>
            </a:r>
            <a:endParaRPr lang="th-TH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11188" y="1989138"/>
          <a:ext cx="3733800" cy="2241550"/>
        </p:xfrm>
        <a:graphic>
          <a:graphicData uri="http://schemas.openxmlformats.org/presentationml/2006/ole">
            <p:oleObj spid="_x0000_s62466" name="Document" r:id="rId3" imgW="3359338" imgH="2015504" progId="Word.Document.8">
              <p:embed/>
            </p:oleObj>
          </a:graphicData>
        </a:graphic>
      </p:graphicFrame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4356100" y="1700213"/>
            <a:ext cx="4545013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dirty="0" smtClean="0">
                <a:solidFill>
                  <a:srgbClr val="CC3300"/>
                </a:solidFill>
                <a:sym typeface="Symbol" pitchFamily="18" charset="2"/>
              </a:rPr>
              <a:t>Examples </a:t>
            </a:r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/>
              <a:t>{</a:t>
            </a:r>
            <a:r>
              <a:rPr lang="en-US" sz="2000" b="0" dirty="0" err="1"/>
              <a:t>Milk,Diap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/>
              <a:t>{</a:t>
            </a:r>
            <a:r>
              <a:rPr lang="en-US" sz="2000" b="0" dirty="0" err="1"/>
              <a:t>Milk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/>
              <a:t>{</a:t>
            </a:r>
            <a:r>
              <a:rPr lang="en-US" sz="2000" b="0" dirty="0" err="1"/>
              <a:t>Diaper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ym typeface="Symbol" pitchFamily="18" charset="2"/>
              </a:rPr>
              <a:t>{Beer} 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ym typeface="Symbol" pitchFamily="18" charset="2"/>
              </a:rPr>
              <a:t>{Diaper} 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ym typeface="Symbol" pitchFamily="18" charset="2"/>
              </a:rPr>
              <a:t>{Milk} 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787900" y="4437063"/>
            <a:ext cx="3384550" cy="2133600"/>
            <a:chOff x="3014" y="2304"/>
            <a:chExt cx="2506" cy="1592"/>
          </a:xfrm>
        </p:grpSpPr>
        <p:sp>
          <p:nvSpPr>
            <p:cNvPr id="2058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2467" name="Equation" r:id="rId4" imgW="1460160" imgH="203040" progId="Equation.3">
                <p:embed/>
              </p:oleObj>
            </a:graphicData>
          </a:graphic>
        </p:graphicFrame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2468" name="Equation" r:id="rId5" imgW="4317840" imgH="787320" progId="Equation.3">
                <p:embed/>
              </p:oleObj>
            </a:graphicData>
          </a:graphic>
        </p:graphicFrame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2469" name="Equation" r:id="rId6" imgW="4470120" imgH="787320" progId="Equation.3">
                <p:embed/>
              </p:oleObj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th-TH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เทคนิคในการทำเหมืองข้อมูล</a:t>
            </a:r>
            <a:r>
              <a:rPr lang="en-US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: Association (2/2)</a:t>
            </a:r>
            <a:endParaRPr lang="th-TH" sz="4000" kern="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838200" y="4648200"/>
            <a:ext cx="1752600" cy="1295400"/>
          </a:xfrm>
          <a:prstGeom prst="wedgeEllipseCallout">
            <a:avLst>
              <a:gd name="adj1" fmla="val 197133"/>
              <a:gd name="adj2" fmla="val 8201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2060"/>
                </a:solidFill>
              </a:rPr>
              <a:t>ซิกมา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th-TH" b="1" dirty="0" smtClean="0">
                <a:solidFill>
                  <a:srgbClr val="002060"/>
                </a:solidFill>
              </a:rPr>
              <a:t>เป็นผลรวม</a:t>
            </a:r>
            <a:endParaRPr lang="th-TH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Diap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Diaper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Be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Diap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Milk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1211397" name="Object 5"/>
          <p:cNvGraphicFramePr>
            <a:graphicFrameLocks noChangeAspect="1"/>
          </p:cNvGraphicFramePr>
          <p:nvPr>
            <p:ph idx="1"/>
          </p:nvPr>
        </p:nvGraphicFramePr>
        <p:xfrm>
          <a:off x="312738" y="1524000"/>
          <a:ext cx="3692525" cy="2222500"/>
        </p:xfrm>
        <a:graphic>
          <a:graphicData uri="http://schemas.openxmlformats.org/presentationml/2006/ole">
            <p:oleObj spid="_x0000_s63490" name="Document" r:id="rId3" imgW="3356894" imgH="2021570" progId="Word.Document.8">
              <p:embed/>
            </p:oleObj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228600" y="3733800"/>
            <a:ext cx="89154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th-TH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จาก </a:t>
            </a:r>
            <a:r>
              <a:rPr lang="en-US" sz="2400" b="1" dirty="0" err="1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itemset</a:t>
            </a:r>
            <a:r>
              <a:rPr lang="en-US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{Milk, Diaper, Beer}  k=3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ราจะมีกฏที่เป็นไปได้ 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กรณี ค่า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Support Count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ทั้ง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 Case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ท่ากัน</a:t>
            </a:r>
            <a:endParaRPr lang="en-US" sz="2400" b="0" dirty="0">
              <a:solidFill>
                <a:srgbClr val="CC3300"/>
              </a:solidFill>
              <a:latin typeface="AngsanaUPC" pitchFamily="18" charset="-34"/>
              <a:cs typeface="AngsanaUPC" pitchFamily="18" charset="-34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endParaRPr lang="en-US" sz="2000" b="0" dirty="0">
              <a:sym typeface="Symbol" pitchFamily="18" charset="2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57321" y="4191526"/>
            <a:ext cx="3673355" cy="2437873"/>
            <a:chOff x="2961" y="2253"/>
            <a:chExt cx="2559" cy="1643"/>
          </a:xfrm>
        </p:grpSpPr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1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8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3491" name="Equation" r:id="rId4" imgW="1460160" imgH="203040" progId="Equation.3">
                <p:embed/>
              </p:oleObj>
            </a:graphicData>
          </a:graphic>
        </p:graphicFrame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3492" name="Equation" r:id="rId5" imgW="4317840" imgH="787320" progId="Equation.3">
                <p:embed/>
              </p:oleObj>
            </a:graphicData>
          </a:graphic>
        </p:graphicFrame>
        <p:graphicFrame>
          <p:nvGraphicFramePr>
            <p:cNvPr id="10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3493" name="Equation" r:id="rId6" imgW="4470120" imgH="787320" progId="Equation.3">
                <p:embed/>
              </p:oleObj>
            </a:graphicData>
          </a:graphic>
        </p:graphicFrame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4191000"/>
            <a:ext cx="3809724" cy="2514600"/>
            <a:chOff x="2961" y="2253"/>
            <a:chExt cx="2654" cy="1540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2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3795" y="2545"/>
            <a:ext cx="1710" cy="239"/>
          </p:xfrm>
          <a:graphic>
            <a:graphicData uri="http://schemas.openxmlformats.org/presentationml/2006/ole">
              <p:oleObj spid="_x0000_s63494" name="Equation" r:id="rId7" imgW="1434960" imgH="203040" progId="Equation.3">
                <p:embed/>
              </p:oleObj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3074" y="2813"/>
            <a:ext cx="2488" cy="467"/>
          </p:xfrm>
          <a:graphic>
            <a:graphicData uri="http://schemas.openxmlformats.org/presentationml/2006/ole">
              <p:oleObj spid="_x0000_s63495" name="Equation" r:id="rId8" imgW="2209680" imgH="431640" progId="Equation.3">
                <p:embed/>
              </p:oleObj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2961" y="3326"/>
            <a:ext cx="2654" cy="467"/>
          </p:xfrm>
          <a:graphic>
            <a:graphicData uri="http://schemas.openxmlformats.org/presentationml/2006/ole">
              <p:oleObj spid="_x0000_s63496" name="Equation" r:id="rId9" imgW="2197080" imgH="419040" progId="Equation.3">
                <p:embed/>
              </p:oleObj>
            </a:graphicData>
          </a:graphic>
        </p:graphicFrame>
      </p:grpSp>
      <p:cxnSp>
        <p:nvCxnSpPr>
          <p:cNvPr id="16" name="Straight Connector 15"/>
          <p:cNvCxnSpPr/>
          <p:nvPr/>
        </p:nvCxnSpPr>
        <p:spPr>
          <a:xfrm>
            <a:off x="4572000" y="4343400"/>
            <a:ext cx="0" cy="24384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28600" y="1066800"/>
            <a:ext cx="3886200" cy="2590800"/>
            <a:chOff x="2961" y="2253"/>
            <a:chExt cx="2544" cy="1540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3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6" name="Object 12"/>
            <p:cNvGraphicFramePr>
              <a:graphicFrameLocks noChangeAspect="1"/>
            </p:cNvGraphicFramePr>
            <p:nvPr/>
          </p:nvGraphicFramePr>
          <p:xfrm>
            <a:off x="3479" y="2545"/>
            <a:ext cx="2026" cy="239"/>
          </p:xfrm>
          <a:graphic>
            <a:graphicData uri="http://schemas.openxmlformats.org/presentationml/2006/ole">
              <p:oleObj spid="_x0000_s64514" name="Equation" r:id="rId3" imgW="1434960" imgH="203040" progId="Equation.3">
                <p:embed/>
              </p:oleObj>
            </a:graphicData>
          </a:graphic>
        </p:graphicFrame>
        <p:graphicFrame>
          <p:nvGraphicFramePr>
            <p:cNvPr id="7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15" name="Equation" r:id="rId4" imgW="2209680" imgH="431640" progId="Equation.3">
                <p:embed/>
              </p:oleObj>
            </a:graphicData>
          </a:graphic>
        </p:graphicFrame>
        <p:graphicFrame>
          <p:nvGraphicFramePr>
            <p:cNvPr id="8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16" name="Equation" r:id="rId5" imgW="2286000" imgH="419040" progId="Equation.3">
                <p:embed/>
              </p:oleObj>
            </a:graphicData>
          </a:graphic>
        </p:graphicFrame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1143000"/>
            <a:ext cx="3886200" cy="2590800"/>
            <a:chOff x="2961" y="2253"/>
            <a:chExt cx="2544" cy="1540"/>
          </a:xfrm>
        </p:grpSpPr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4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17" name="Equation" r:id="rId6" imgW="2209680" imgH="431640" progId="Equation.3">
                <p:embed/>
              </p:oleObj>
            </a:graphicData>
          </a:graphic>
        </p:graphicFrame>
        <p:graphicFrame>
          <p:nvGraphicFramePr>
            <p:cNvPr id="14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18" name="Equation" r:id="rId7" imgW="2286000" imgH="419040" progId="Equation.3">
                <p:embed/>
              </p:oleObj>
            </a:graphicData>
          </a:graphic>
        </p:graphicFrame>
      </p:grpSp>
      <p:sp>
        <p:nvSpPr>
          <p:cNvPr id="15" name="Rectangle 14"/>
          <p:cNvSpPr/>
          <p:nvPr/>
        </p:nvSpPr>
        <p:spPr>
          <a:xfrm>
            <a:off x="5181600" y="1524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Beer}  Milk, Diaper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04800" y="4038798"/>
            <a:ext cx="4122977" cy="2552106"/>
            <a:chOff x="2961" y="2389"/>
            <a:chExt cx="2699" cy="1517"/>
          </a:xfrm>
        </p:grpSpPr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961" y="2389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5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8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19" name="Equation" r:id="rId8" imgW="2209680" imgH="431640" progId="Equation.3">
                <p:embed/>
              </p:oleObj>
            </a:graphicData>
          </a:graphic>
        </p:graphicFrame>
        <p:graphicFrame>
          <p:nvGraphicFramePr>
            <p:cNvPr id="19" name="Object 14"/>
            <p:cNvGraphicFramePr>
              <a:graphicFrameLocks noChangeAspect="1"/>
            </p:cNvGraphicFramePr>
            <p:nvPr/>
          </p:nvGraphicFramePr>
          <p:xfrm>
            <a:off x="3210" y="3521"/>
            <a:ext cx="2450" cy="385"/>
          </p:xfrm>
          <a:graphic>
            <a:graphicData uri="http://schemas.openxmlformats.org/presentationml/2006/ole">
              <p:oleObj spid="_x0000_s64520" name="Equation" r:id="rId9" imgW="2286000" imgH="419040" progId="Equation.3">
                <p:embed/>
              </p:oleObj>
            </a:graphicData>
          </a:graphic>
        </p:graphicFrame>
      </p:grpSp>
      <p:sp>
        <p:nvSpPr>
          <p:cNvPr id="20" name="Rectangle 19"/>
          <p:cNvSpPr/>
          <p:nvPr/>
        </p:nvSpPr>
        <p:spPr>
          <a:xfrm>
            <a:off x="3810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Diaper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Milk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10" name="Group 22"/>
          <p:cNvGrpSpPr>
            <a:grpSpLocks/>
          </p:cNvGrpSpPr>
          <p:nvPr/>
        </p:nvGrpSpPr>
        <p:grpSpPr bwMode="auto">
          <a:xfrm>
            <a:off x="4953000" y="4038600"/>
            <a:ext cx="3886200" cy="2590800"/>
            <a:chOff x="2961" y="2253"/>
            <a:chExt cx="2544" cy="154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6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4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21" name="Equation" r:id="rId10" imgW="2209680" imgH="431640" progId="Equation.3">
                <p:embed/>
              </p:oleObj>
            </a:graphicData>
          </a:graphic>
        </p:graphicFrame>
        <p:graphicFrame>
          <p:nvGraphicFramePr>
            <p:cNvPr id="25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22" name="Equation" r:id="rId11" imgW="2286000" imgH="419040" progId="Equation.3">
                <p:embed/>
              </p:oleObj>
            </a:graphicData>
          </a:graphic>
        </p:graphicFrame>
      </p:grpSp>
      <p:sp>
        <p:nvSpPr>
          <p:cNvPr id="26" name="Rectangle 25"/>
          <p:cNvSpPr/>
          <p:nvPr/>
        </p:nvSpPr>
        <p:spPr>
          <a:xfrm>
            <a:off x="51054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Milk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iaper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0" y="3810000"/>
            <a:ext cx="9144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572000" y="1066800"/>
            <a:ext cx="0" cy="5791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err="1" smtClean="0"/>
              <a:t>กฏ</a:t>
            </a:r>
            <a:r>
              <a:rPr lang="th-TH" dirty="0" smtClean="0"/>
              <a:t>ที่ดี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  <a:solidFill>
            <a:srgbClr val="D4BC9C"/>
          </a:solidFill>
        </p:spPr>
        <p:txBody>
          <a:bodyPr>
            <a:normAutofit/>
          </a:bodyPr>
          <a:lstStyle/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Support (S)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ูง</a:t>
            </a:r>
          </a:p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Confident (C)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 สูง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for WEKA </a:t>
            </a:r>
            <a:endParaRPr lang="th-TH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066800" y="1676400"/>
          <a:ext cx="6477003" cy="2819400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  <a:gridCol w="842010"/>
                <a:gridCol w="842010"/>
                <a:gridCol w="906780"/>
                <a:gridCol w="906780"/>
                <a:gridCol w="1036323"/>
              </a:tblGrid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iap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4876800"/>
            <a:ext cx="548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นำไปประมวลผลใ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Weka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09800"/>
            <a:ext cx="8229600" cy="1143000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	ตัวอย่าง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AB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คำสั่ง </a:t>
            </a:r>
            <a:r>
              <a:rPr lang="en-US" dirty="0" smtClean="0"/>
              <a:t>install program WEKA 3.8.2</a:t>
            </a:r>
            <a:endParaRPr lang="th-TH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6896100" cy="4875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Output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ขายหน้าร้าน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สดงใบเสร็จ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7086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/>
              <a:t>ตัวอย่างใน </a:t>
            </a:r>
            <a:r>
              <a:rPr lang="en-US" dirty="0" smtClean="0"/>
              <a:t>Data base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581400"/>
          <a:ext cx="7391401" cy="2172788"/>
        </p:xfrm>
        <a:graphic>
          <a:graphicData uri="http://schemas.openxmlformats.org/drawingml/2006/table">
            <a:tbl>
              <a:tblPr/>
              <a:tblGrid>
                <a:gridCol w="1570069"/>
                <a:gridCol w="1280210"/>
                <a:gridCol w="1473449"/>
                <a:gridCol w="857872"/>
                <a:gridCol w="929591"/>
                <a:gridCol w="1280210"/>
              </a:tblGrid>
              <a:tr h="2785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 err="1" smtClean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1" i="0" u="none" strike="noStrike" dirty="0">
                        <a:solidFill>
                          <a:schemeClr val="tx1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 err="1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Id</a:t>
                      </a:r>
                      <a:endParaRPr lang="en-US" sz="2000" b="1" i="0" u="none" strike="noStrike" dirty="0">
                        <a:solidFill>
                          <a:schemeClr val="tx1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 err="1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name_Eng</a:t>
                      </a:r>
                      <a:endParaRPr lang="en-US" sz="2000" b="1" i="0" u="none" strike="noStrike" dirty="0">
                        <a:solidFill>
                          <a:schemeClr val="tx1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 err="1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  <a:endParaRPr lang="en-US" sz="2000" b="1" i="0" u="none" strike="noStrike" dirty="0">
                        <a:solidFill>
                          <a:schemeClr val="tx1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628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28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eer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28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28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4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477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kern="1200" dirty="0" smtClean="0">
                          <a:solidFill>
                            <a:schemeClr val="tx1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F16012019G300001</a:t>
                      </a:r>
                      <a:endParaRPr lang="en-US" sz="1800" b="1" i="0" u="none" strike="noStrike" kern="1200" dirty="0">
                        <a:solidFill>
                          <a:schemeClr val="tx1"/>
                        </a:solidFill>
                        <a:latin typeface="AngsanaUPC" pitchFamily="18" charset="-34"/>
                        <a:ea typeface="+mn-ea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800" b="1" i="0" u="none" strike="noStrike" kern="1200" dirty="0" smtClean="0">
                          <a:solidFill>
                            <a:schemeClr val="tx1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G005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800" b="1" i="0" u="none" strike="noStrike" kern="1200" dirty="0" smtClean="0">
                          <a:solidFill>
                            <a:schemeClr val="tx1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Coke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th-TH" sz="18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981200"/>
          <a:ext cx="7924799" cy="914400"/>
        </p:xfrm>
        <a:graphic>
          <a:graphicData uri="http://schemas.openxmlformats.org/drawingml/2006/table">
            <a:tbl>
              <a:tblPr/>
              <a:tblGrid>
                <a:gridCol w="1819865"/>
                <a:gridCol w="696969"/>
                <a:gridCol w="696969"/>
                <a:gridCol w="696969"/>
                <a:gridCol w="696969"/>
                <a:gridCol w="993826"/>
                <a:gridCol w="864759"/>
                <a:gridCol w="1458473"/>
              </a:tblGrid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op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Dat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Tim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x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and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012019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20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919.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20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64.3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20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984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16002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312420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ales__Detai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/>
              <a:t>ตัวอย่างใน </a:t>
            </a:r>
            <a:r>
              <a:rPr lang="en-US" dirty="0" smtClean="0"/>
              <a:t>Data base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962400"/>
          <a:ext cx="7391401" cy="1561355"/>
        </p:xfrm>
        <a:graphic>
          <a:graphicData uri="http://schemas.openxmlformats.org/drawingml/2006/table">
            <a:tbl>
              <a:tblPr/>
              <a:tblGrid>
                <a:gridCol w="1570069"/>
                <a:gridCol w="1280210"/>
                <a:gridCol w="1473449"/>
                <a:gridCol w="857872"/>
                <a:gridCol w="929591"/>
                <a:gridCol w="1280210"/>
              </a:tblGrid>
              <a:tr h="2667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name_Eng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Te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981200"/>
          <a:ext cx="7924799" cy="914400"/>
        </p:xfrm>
        <a:graphic>
          <a:graphicData uri="http://schemas.openxmlformats.org/drawingml/2006/table">
            <a:tbl>
              <a:tblPr/>
              <a:tblGrid>
                <a:gridCol w="1819865"/>
                <a:gridCol w="696969"/>
                <a:gridCol w="696969"/>
                <a:gridCol w="696969"/>
                <a:gridCol w="696969"/>
                <a:gridCol w="993826"/>
                <a:gridCol w="864759"/>
                <a:gridCol w="1458473"/>
              </a:tblGrid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op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Dat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Tim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x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and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012019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4.67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5.33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4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16002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42900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ales__Detai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Oval 3"/>
          <p:cNvSpPr>
            <a:spLocks noChangeArrowheads="1"/>
          </p:cNvSpPr>
          <p:nvPr/>
        </p:nvSpPr>
        <p:spPr bwMode="auto">
          <a:xfrm>
            <a:off x="1763713" y="1341438"/>
            <a:ext cx="5545137" cy="352742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099" name="TextBox 4"/>
          <p:cNvSpPr txBox="1">
            <a:spLocks noChangeArrowheads="1"/>
          </p:cNvSpPr>
          <p:nvPr/>
        </p:nvSpPr>
        <p:spPr bwMode="auto">
          <a:xfrm>
            <a:off x="2916238" y="1844675"/>
            <a:ext cx="34559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Artificial Intelligence</a:t>
            </a:r>
            <a:endParaRPr lang="th-TH" b="1"/>
          </a:p>
        </p:txBody>
      </p:sp>
      <p:sp>
        <p:nvSpPr>
          <p:cNvPr id="4100" name="Oval 5"/>
          <p:cNvSpPr>
            <a:spLocks noChangeArrowheads="1"/>
          </p:cNvSpPr>
          <p:nvPr/>
        </p:nvSpPr>
        <p:spPr bwMode="auto">
          <a:xfrm>
            <a:off x="2843213" y="2420938"/>
            <a:ext cx="3529012" cy="2447925"/>
          </a:xfrm>
          <a:prstGeom prst="ellipse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1" name="TextBox 6"/>
          <p:cNvSpPr txBox="1">
            <a:spLocks noChangeArrowheads="1"/>
          </p:cNvSpPr>
          <p:nvPr/>
        </p:nvSpPr>
        <p:spPr bwMode="auto">
          <a:xfrm>
            <a:off x="3203575" y="3141663"/>
            <a:ext cx="30972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Machine Learning</a:t>
            </a:r>
            <a:endParaRPr lang="th-TH" b="1"/>
          </a:p>
        </p:txBody>
      </p:sp>
      <p:sp>
        <p:nvSpPr>
          <p:cNvPr id="4102" name="Oval 8"/>
          <p:cNvSpPr>
            <a:spLocks noChangeArrowheads="1"/>
          </p:cNvSpPr>
          <p:nvPr/>
        </p:nvSpPr>
        <p:spPr bwMode="auto">
          <a:xfrm>
            <a:off x="4211638" y="2708275"/>
            <a:ext cx="3960812" cy="3241675"/>
          </a:xfrm>
          <a:prstGeom prst="ellipse">
            <a:avLst/>
          </a:prstGeom>
          <a:solidFill>
            <a:srgbClr val="D367BE">
              <a:alpha val="2901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3" name="TextBox 9"/>
          <p:cNvSpPr txBox="1">
            <a:spLocks noChangeArrowheads="1"/>
          </p:cNvSpPr>
          <p:nvPr/>
        </p:nvSpPr>
        <p:spPr bwMode="auto">
          <a:xfrm>
            <a:off x="5435600" y="4868863"/>
            <a:ext cx="2592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Data Science</a:t>
            </a:r>
            <a:endParaRPr lang="th-TH" b="1">
              <a:solidFill>
                <a:srgbClr val="000000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533400" y="381000"/>
            <a:ext cx="8351837" cy="719138"/>
          </a:xfrm>
          <a:prstGeom prst="rect">
            <a:avLst/>
          </a:prstGeom>
          <a:solidFill>
            <a:srgbClr val="E6F599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ความสัมพันธ์ของ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s </a:t>
            </a: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ทางด้าน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IT</a:t>
            </a:r>
            <a:endParaRPr kumimoji="0" lang="th-TH" sz="4400" b="1" kern="0" dirty="0">
              <a:solidFill>
                <a:srgbClr val="0000B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1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2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765175"/>
            <a:ext cx="9036050" cy="5953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/2)</a:t>
            </a:r>
            <a:endParaRPr lang="th-TH" sz="3600" b="1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7220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1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2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3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4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5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6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7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8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7209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0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1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2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3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4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5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6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7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8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9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7179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7182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7184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5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6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7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8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9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0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1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2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3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4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57200" y="2286000"/>
          <a:ext cx="8153400" cy="2286000"/>
        </p:xfrm>
        <a:graphic>
          <a:graphicData uri="http://schemas.openxmlformats.org/presentationml/2006/ole">
            <p:oleObj spid="_x0000_s31746" name="Visio" r:id="rId3" imgW="8202423" imgH="2406458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5181600" y="2286000"/>
            <a:ext cx="1295400" cy="2286000"/>
          </a:xfrm>
          <a:prstGeom prst="rect">
            <a:avLst/>
          </a:prstGeom>
          <a:solidFill>
            <a:schemeClr val="accent1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1066800" y="685800"/>
            <a:ext cx="7315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นี้ เราจะประยุกต์โดยเราจะไม่ทำ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ถูกนำไปวิเคราะห์เลย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Curved Right Arrow 7"/>
          <p:cNvSpPr/>
          <p:nvPr/>
        </p:nvSpPr>
        <p:spPr>
          <a:xfrm rot="17246664">
            <a:off x="5292906" y="3479337"/>
            <a:ext cx="971918" cy="2703928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86600" y="4648200"/>
            <a:ext cx="1219200" cy="685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</a:t>
            </a:r>
            <a:r>
              <a:rPr lang="en-US" sz="1800" dirty="0" smtClean="0">
                <a:solidFill>
                  <a:schemeClr val="tx1"/>
                </a:solidFill>
              </a:rPr>
              <a:t>Mining</a:t>
            </a:r>
            <a:endParaRPr lang="th-TH" sz="1800" dirty="0">
              <a:solidFill>
                <a:schemeClr val="tx1"/>
              </a:solidFill>
            </a:endParaRPr>
          </a:p>
        </p:txBody>
      </p:sp>
      <p:sp>
        <p:nvSpPr>
          <p:cNvPr id="10" name="Curved Right Arrow 9"/>
          <p:cNvSpPr/>
          <p:nvPr/>
        </p:nvSpPr>
        <p:spPr>
          <a:xfrm rot="10800000">
            <a:off x="8006754" y="3491192"/>
            <a:ext cx="464518" cy="1165983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th-TH" dirty="0" smtClean="0"/>
              <a:t>นำข้อมูล ของนิสิตมาทำการประมวลผล</a:t>
            </a:r>
            <a:endParaRPr lang="th-TH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ตัวอย่าง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br>
              <a:rPr lang="en-US" b="1" dirty="0" smtClean="0">
                <a:latin typeface="AngsanaUPC" pitchFamily="18" charset="-34"/>
                <a:cs typeface="AngsanaUPC" pitchFamily="18" charset="-34"/>
              </a:rPr>
            </a:b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DW_SalesDetail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ที่ต้องการนำมาใช้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Association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600200"/>
          <a:ext cx="6477000" cy="4210050"/>
        </p:xfrm>
        <a:graphic>
          <a:graphicData uri="http://schemas.openxmlformats.org/drawingml/2006/table">
            <a:tbl>
              <a:tblPr/>
              <a:tblGrid>
                <a:gridCol w="4060209"/>
                <a:gridCol w="2416791"/>
              </a:tblGrid>
              <a:tr h="2736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ve N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own Arrow 5"/>
          <p:cNvSpPr/>
          <p:nvPr/>
        </p:nvSpPr>
        <p:spPr>
          <a:xfrm>
            <a:off x="4114800" y="3276600"/>
            <a:ext cx="3810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8600" y="152400"/>
            <a:ext cx="5105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จาก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Data warehous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นั้นจะถูกจัดการอีกครั้งเพราะ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ในการประมวลผลใน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ข้อมูลจะถูกจัดรูปแบบให้เหมาะกับ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 Association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ใน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WEKA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676400" y="5943600"/>
            <a:ext cx="2514600" cy="3048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657600" y="5943600"/>
            <a:ext cx="205740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6400800" y="5943600"/>
            <a:ext cx="7620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lowchart: Magnetic Disk 18"/>
          <p:cNvSpPr/>
          <p:nvPr/>
        </p:nvSpPr>
        <p:spPr>
          <a:xfrm>
            <a:off x="0" y="0"/>
            <a:ext cx="2895600" cy="1143000"/>
          </a:xfrm>
          <a:prstGeom prst="flowChartMagneticDisk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Warehouse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0" name="Curved Down Arrow 19"/>
          <p:cNvSpPr/>
          <p:nvPr/>
        </p:nvSpPr>
        <p:spPr>
          <a:xfrm rot="1932778">
            <a:off x="2926154" y="676736"/>
            <a:ext cx="1433857" cy="528674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1600200" y="6096000"/>
            <a:ext cx="5943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noProof="0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เหล่านี้จะถูกทำการปรับปรุง หรือลบทิ้ง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752600" y="1600200"/>
          <a:ext cx="5562600" cy="1676400"/>
        </p:xfrm>
        <a:graphic>
          <a:graphicData uri="http://schemas.openxmlformats.org/drawingml/2006/table">
            <a:tbl>
              <a:tblPr/>
              <a:tblGrid>
                <a:gridCol w="1578775"/>
                <a:gridCol w="796765"/>
                <a:gridCol w="796765"/>
                <a:gridCol w="796765"/>
                <a:gridCol w="796765"/>
                <a:gridCol w="796765"/>
              </a:tblGrid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20012020G40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ampo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…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6" name="Straight Arrow Connector 15"/>
          <p:cNvCxnSpPr/>
          <p:nvPr/>
        </p:nvCxnSpPr>
        <p:spPr>
          <a:xfrm flipV="1">
            <a:off x="7162800" y="5943600"/>
            <a:ext cx="11430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7239000" y="5867400"/>
            <a:ext cx="685800" cy="3048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3810000"/>
            <a:ext cx="8763000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57200"/>
            <a:ext cx="8229600" cy="1143000"/>
          </a:xfrm>
        </p:spPr>
        <p:txBody>
          <a:bodyPr/>
          <a:lstStyle/>
          <a:p>
            <a:r>
              <a:rPr lang="th-TH" b="1" dirty="0" smtClean="0">
                <a:solidFill>
                  <a:srgbClr val="0033CC"/>
                </a:solidFill>
                <a:latin typeface="AngsanaUPC" pitchFamily="18" charset="-34"/>
                <a:cs typeface="AngsanaUPC" pitchFamily="18" charset="-34"/>
              </a:rPr>
              <a:t>ข้อมูลที่พร้อมประมวลผล</a:t>
            </a:r>
            <a:endParaRPr lang="th-TH" b="1" dirty="0">
              <a:solidFill>
                <a:srgbClr val="0033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8363" y="1143000"/>
            <a:ext cx="5405437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828800" y="304800"/>
            <a:ext cx="594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E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่า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WEKA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นำข้อมูลของ นิสิต</a:t>
            </a:r>
            <a:r>
              <a:rPr lang="en-US" dirty="0" smtClean="0"/>
              <a:t>Result from WEKA</a:t>
            </a:r>
            <a:endParaRPr lang="th-TH" dirty="0"/>
          </a:p>
        </p:txBody>
      </p:sp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8713" y="1320379"/>
            <a:ext cx="6415087" cy="4551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th-TH" dirty="0" smtClean="0">
                <a:solidFill>
                  <a:srgbClr val="0033CC"/>
                </a:solidFill>
              </a:rPr>
              <a:t>ข้อสังเกตุ </a:t>
            </a:r>
            <a:r>
              <a:rPr lang="en-US" dirty="0" smtClean="0">
                <a:solidFill>
                  <a:srgbClr val="0033CC"/>
                </a:solidFill>
              </a:rPr>
              <a:t>: </a:t>
            </a:r>
            <a:r>
              <a:rPr lang="th-TH" dirty="0" smtClean="0">
                <a:solidFill>
                  <a:srgbClr val="0033CC"/>
                </a:solidFill>
              </a:rPr>
              <a:t>การทดลอง</a:t>
            </a:r>
            <a:endParaRPr lang="th-TH" dirty="0">
              <a:solidFill>
                <a:srgbClr val="0033CC"/>
              </a:solidFill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hlinkClick r:id="rId2"/>
              </a:rPr>
              <a:t>https://www.youtube.com/watch?v=O-SZT7jYzFw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  <a:solidFill>
            <a:srgbClr val="E6F599"/>
          </a:solidFill>
        </p:spPr>
        <p:txBody>
          <a:bodyPr/>
          <a:lstStyle/>
          <a:p>
            <a:pPr eaLnBrk="1" hangingPunct="1"/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Techniques  </a:t>
            </a: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ทางด้าน 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IT</a:t>
            </a:r>
            <a:b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ระหว่า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Artificial intelligence, machine learning, and data science.</a:t>
            </a:r>
            <a:endParaRPr lang="th-TH" sz="3600" b="1" smtClean="0">
              <a:solidFill>
                <a:srgbClr val="0000B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684213" y="5589588"/>
            <a:ext cx="8064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0000B0"/>
                </a:solidFill>
              </a:rPr>
              <a:t>K.B. Laskey, T.S. Levitt, in International Encyclopedia of the Social &amp; Behavioral Sciences, 2001 </a:t>
            </a:r>
            <a:endParaRPr lang="th-TH" sz="1400" b="1">
              <a:solidFill>
                <a:srgbClr val="0000B0"/>
              </a:solidFill>
            </a:endParaRP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268413"/>
            <a:ext cx="6781800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1042988" y="6237288"/>
            <a:ext cx="7345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solidFill>
                  <a:srgbClr val="0000FF"/>
                </a:solidFill>
              </a:rPr>
              <a:t>https://www.sciencedirect.com/topics/computer-science/artificial-intelligence</a:t>
            </a:r>
            <a:endParaRPr lang="th-TH" sz="1800">
              <a:solidFill>
                <a:srgbClr val="0000FF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5867400" y="1524000"/>
            <a:ext cx="2438400" cy="1295400"/>
          </a:xfrm>
          <a:prstGeom prst="wedgeEllipseCallout">
            <a:avLst>
              <a:gd name="adj1" fmla="val -61889"/>
              <a:gd name="adj2" fmla="val 1111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ime Series Forecasting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Machine  Learning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ประกอบด้วย</a:t>
            </a:r>
            <a:endParaRPr lang="en-US" b="1" dirty="0" smtClean="0">
              <a:solidFill>
                <a:srgbClr val="00206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</a:p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dirty="0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1. 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การสอน มีการให้ความรู้คอมพิวเตอร์ก่อ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ตัวอย่าง เช่น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ป็นนิสิต จะ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ไม่เป็นนิสิต จะไม่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ไม่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lassification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: Decision  Tree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เป็นการเรียนรู้แบบไม่มีผู้สอน ไม่มีการกำหนดชุดข้อมูล และคำตอบเพื่อให้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Model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เรียนรู้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Clustering : K-mean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            Association : 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Apriori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23875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accent5">
                    <a:lumMod val="50000"/>
                  </a:schemeClr>
                </a:solidFill>
                <a:effectLst/>
                <a:latin typeface="AngsanaUPC" pitchFamily="18" charset="-34"/>
                <a:cs typeface="AngsanaUPC" pitchFamily="18" charset="-34"/>
              </a:rPr>
              <a:t>Taxonomy for Data Mining Tasks, Methods, and Algorithms</a:t>
            </a:r>
            <a:endParaRPr lang="th-TH" sz="3200" dirty="0">
              <a:solidFill>
                <a:schemeClr val="accent5">
                  <a:lumMod val="50000"/>
                </a:schemeClr>
              </a:solidFill>
              <a:effectLst/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5288" y="1322388"/>
          <a:ext cx="8136904" cy="4803823"/>
        </p:xfrm>
        <a:graphic>
          <a:graphicData uri="http://schemas.openxmlformats.org/drawingml/2006/table">
            <a:tbl>
              <a:tblPr/>
              <a:tblGrid>
                <a:gridCol w="1296144"/>
                <a:gridCol w="1648640"/>
                <a:gridCol w="3600359"/>
                <a:gridCol w="1591761"/>
              </a:tblGrid>
              <a:tr h="705376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task &amp; metho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algorithms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earning type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Predic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726123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assification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Artificial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eaural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Network, </a:t>
                      </a:r>
                      <a:r>
                        <a:rPr lang="th-TH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        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Support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Vector Machines (SVM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),       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Naive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Bayes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Decision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trees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latin typeface="AngsanaUPC"/>
                      </a:endParaRP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inear/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onLinear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Time serie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RIMA (</a:t>
                      </a:r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การพยากรณ์ราคาหุ้น)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ssoci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Market-basket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priori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quence analysi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Apriori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FP-Growth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gment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ustering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K-Means, DBSCAN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505200" y="6334780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f: Book, Business Intelligence P 227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h-TH" sz="4000" dirty="0" smtClean="0"/>
              <a:t>เทคนิคในการทำเหมืองข้อมูล</a:t>
            </a:r>
            <a:r>
              <a:rPr lang="en-US" sz="4000" dirty="0" smtClean="0"/>
              <a:t> : Association (1/2)</a:t>
            </a:r>
            <a:endParaRPr lang="th-TH" sz="4000" dirty="0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535487"/>
          </a:xfrm>
          <a:ln cap="flat" algn="ctr"/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เป็นเทคนิคที่ใช้ค้นพบองค์ความรู้หรือสารสนเทศใหม่ ด้วยการเชื่อมโยงข้อมูลหรือกลุ่มข้อมูลที่เกิดขึ้นในเหตุการณ์เดียวกันเข้าด้วยกัน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ตัวอย่างเช่น การสำรวจพฤติกรรมการซื้อของลูกค้าว่า ซื้อสินค้าอะไรบ้างพร้อมกัน ในใบเสร็จเดียวกัน เช่น ลูกค้าทุกคนเมื่อซื้อนมเปรี้ยว ขนมปัง มักซื้อน้ำเปล่า เสมอ ในใบเสร็จเดียวกัน 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จากตัวอย่างบริษัทสามารถนำข้อมูลความสัมพันธ์ในการซื้อ ไปจัดการส่งเสริมการขาย หรือจัดรูปแบบของการวางสินค้าในร้านได้ เพื่อเป็นการเพิ่มยอดขายให้กับบริษั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800600" y="3657600"/>
            <a:ext cx="3978275" cy="2527300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1443" name="Equation" r:id="rId3" imgW="1460160" imgH="203040" progId="Equation.3">
                <p:embed/>
              </p:oleObj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1444" name="Equation" r:id="rId4" imgW="4317840" imgH="787320" progId="Equation.3">
                <p:embed/>
              </p:oleObj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1445" name="Equation" r:id="rId5" imgW="4470120" imgH="787320" progId="Equation.3">
                <p:embed/>
              </p:oleObj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0" y="1295400"/>
            <a:ext cx="4876800" cy="533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An implication expression of the </a:t>
            </a:r>
            <a:r>
              <a:rPr lang="en-US" sz="2000" b="0" dirty="0" smtClean="0"/>
              <a:t>form X </a:t>
            </a:r>
            <a:r>
              <a:rPr lang="en-US" sz="2000" b="0" dirty="0" smtClean="0">
                <a:sym typeface="Symbol" pitchFamily="18" charset="2"/>
              </a:rPr>
              <a:t> Y, </a:t>
            </a:r>
            <a:r>
              <a:rPr lang="en-US" sz="2000" b="0" dirty="0">
                <a:sym typeface="Symbol" pitchFamily="18" charset="2"/>
              </a:rPr>
              <a:t>where X and Y are </a:t>
            </a:r>
            <a:r>
              <a:rPr lang="en-US" sz="2000" b="0" dirty="0" err="1">
                <a:sym typeface="Symbol" pitchFamily="18" charset="2"/>
              </a:rPr>
              <a:t>itemsets</a:t>
            </a:r>
            <a:endParaRPr lang="en-US" sz="20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Example:</a:t>
            </a:r>
            <a:br>
              <a:rPr lang="en-US" sz="2000" b="0" dirty="0"/>
            </a:br>
            <a:r>
              <a:rPr lang="en-US" sz="2000" b="0" dirty="0"/>
              <a:t>   {Milk, Diaper} </a:t>
            </a:r>
            <a:r>
              <a:rPr lang="en-US" sz="2000" b="0" dirty="0">
                <a:sym typeface="Symbol" pitchFamily="18" charset="2"/>
              </a:rPr>
              <a:t> {Beer}</a:t>
            </a:r>
            <a:r>
              <a:rPr lang="en-US" sz="2000" b="0" dirty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20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Measures how often items in Y </a:t>
            </a:r>
            <a:br>
              <a:rPr lang="en-US" sz="2000" b="0" dirty="0"/>
            </a:br>
            <a:r>
              <a:rPr lang="en-US" sz="2000" b="0" dirty="0"/>
              <a:t>appear in transactions that</a:t>
            </a:r>
            <a:br>
              <a:rPr lang="en-US" sz="2000" b="0" dirty="0"/>
            </a:br>
            <a:r>
              <a:rPr lang="en-US" sz="2000" b="0" dirty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338263"/>
          <a:ext cx="3535363" cy="2030412"/>
        </p:xfrm>
        <a:graphic>
          <a:graphicData uri="http://schemas.openxmlformats.org/presentationml/2006/ole">
            <p:oleObj spid="_x0000_s61442" name="Document" r:id="rId6" imgW="3514375" imgH="2018968" progId="Word.Document.8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705600" y="3657600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endParaRPr lang="th-TH" dirty="0"/>
          </a:p>
        </p:txBody>
      </p:sp>
      <p:sp>
        <p:nvSpPr>
          <p:cNvPr id="11" name="Rectangle 10"/>
          <p:cNvSpPr/>
          <p:nvPr/>
        </p:nvSpPr>
        <p:spPr>
          <a:xfrm>
            <a:off x="8229600" y="3591580"/>
            <a:ext cx="3593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Y</a:t>
            </a:r>
            <a:endParaRPr lang="th-TH" dirty="0"/>
          </a:p>
        </p:txBody>
      </p:sp>
      <p:sp>
        <p:nvSpPr>
          <p:cNvPr id="12" name="Oval Callout 11"/>
          <p:cNvSpPr/>
          <p:nvPr/>
        </p:nvSpPr>
        <p:spPr>
          <a:xfrm>
            <a:off x="2514600" y="0"/>
            <a:ext cx="2057400" cy="685800"/>
          </a:xfrm>
          <a:prstGeom prst="wedgeEllipseCallout">
            <a:avLst>
              <a:gd name="adj1" fmla="val -124186"/>
              <a:gd name="adj2" fmla="val 2512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X </a:t>
            </a:r>
            <a:r>
              <a:rPr lang="en-US" sz="1800" dirty="0" smtClean="0">
                <a:sym typeface="Symbol" pitchFamily="18" charset="2"/>
              </a:rPr>
              <a:t> Y</a:t>
            </a:r>
          </a:p>
          <a:p>
            <a:pPr algn="ctr"/>
            <a:r>
              <a:rPr lang="en-US" sz="1800" dirty="0" smtClean="0"/>
              <a:t>(If X then Y)</a:t>
            </a:r>
            <a:endParaRPr lang="th-TH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" y="6324600"/>
            <a:ext cx="502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C 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การวัดจำนวนครั้งที่ซื้อสินค้า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Y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ที่เกิดขั้น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X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ี่มีการซื้อสินค้า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 X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sz="16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7</TotalTime>
  <Words>708</Words>
  <Application>Microsoft Office PowerPoint</Application>
  <PresentationFormat>On-screen Show (4:3)</PresentationFormat>
  <Paragraphs>351</Paragraphs>
  <Slides>2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3" baseType="lpstr">
      <vt:lpstr>Office Theme</vt:lpstr>
      <vt:lpstr>Equation</vt:lpstr>
      <vt:lpstr>Document</vt:lpstr>
      <vt:lpstr>Visio</vt:lpstr>
      <vt:lpstr>Data Mining  Association Analysis  </vt:lpstr>
      <vt:lpstr>Slide 2</vt:lpstr>
      <vt:lpstr>ความสัมพันธ์ของ Techniques  ทางด้าน IT ระหว่าง Artificial intelligence, machine learning, and data science.</vt:lpstr>
      <vt:lpstr>Machine  Learning</vt:lpstr>
      <vt:lpstr>Machine  Learning</vt:lpstr>
      <vt:lpstr>Machine  Learning</vt:lpstr>
      <vt:lpstr>Taxonomy for Data Mining Tasks, Methods, and Algorithms</vt:lpstr>
      <vt:lpstr>เทคนิคในการทำเหมืองข้อมูล : Association (1/2)</vt:lpstr>
      <vt:lpstr>Definition: Association Rule</vt:lpstr>
      <vt:lpstr>Mining Association Rules </vt:lpstr>
      <vt:lpstr>Mining Association Rules</vt:lpstr>
      <vt:lpstr>Mining Association Rules</vt:lpstr>
      <vt:lpstr>กฏที่ดี</vt:lpstr>
      <vt:lpstr>Input Data for WEKA </vt:lpstr>
      <vt:lpstr> ตัวอย่าง LAB</vt:lpstr>
      <vt:lpstr>คำสั่ง install program WEKA 3.8.2</vt:lpstr>
      <vt:lpstr>Output Data ในระบบขายหน้าร้าน  แสดงใบเสร็จ</vt:lpstr>
      <vt:lpstr>ตัวอย่างใน Data base</vt:lpstr>
      <vt:lpstr>ตัวอย่างใน Data base</vt:lpstr>
      <vt:lpstr>คลังข้อมูล (Data Warehouse) : การวิเคราะห์ข้อมูลในคลังข้อมูล (2/2)</vt:lpstr>
      <vt:lpstr>Slide 21</vt:lpstr>
      <vt:lpstr>นำข้อมูล ของนิสิตมาทำการประมวลผล</vt:lpstr>
      <vt:lpstr>ตัวอย่างข้อมูลใน Data Warehouse DW_SalesDetail ที่ต้องการนำมาใช้ใน Association</vt:lpstr>
      <vt:lpstr>Slide 24</vt:lpstr>
      <vt:lpstr>ข้อมูลที่พร้อมประมวลผล</vt:lpstr>
      <vt:lpstr>Slide 26</vt:lpstr>
      <vt:lpstr>นำข้อมูลของ นิสิตResult from WEKA</vt:lpstr>
      <vt:lpstr>ข้อสังเกตุ : การทดลอง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 ## Weka</dc:title>
  <dc:creator>Thip</dc:creator>
  <cp:lastModifiedBy>Thip</cp:lastModifiedBy>
  <cp:revision>141</cp:revision>
  <dcterms:created xsi:type="dcterms:W3CDTF">2019-01-15T14:40:26Z</dcterms:created>
  <dcterms:modified xsi:type="dcterms:W3CDTF">2020-02-26T17:01:24Z</dcterms:modified>
</cp:coreProperties>
</file>